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41F3B62" w:rsidR="00ED38EF" w:rsidRDefault="00074815">
            <w:pPr>
              <w:pStyle w:val="Obsahtabulky"/>
              <w:jc w:val="center"/>
            </w:pPr>
            <w:r>
              <w:t>304</w:t>
            </w:r>
            <w:r w:rsidR="00BF391C">
              <w:t xml:space="preserve">. </w:t>
            </w:r>
            <w:r w:rsidRPr="00074815">
              <w:t>PLC s OP – Sekvenční elektro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F2EDCE0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0B3528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E01FD7">
              <w:t>7</w:t>
            </w:r>
            <w:bookmarkStart w:id="1" w:name="_GoBack"/>
            <w:bookmarkEnd w:id="1"/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5CBE2626" w:rsidR="00ED38EF" w:rsidRDefault="004527D8">
            <w:pPr>
              <w:pStyle w:val="Obsahtabulky"/>
            </w:pPr>
            <w:r>
              <w:t>12</w:t>
            </w:r>
            <w:r w:rsidR="00BF391C">
              <w:t xml:space="preserve">. </w:t>
            </w:r>
            <w:r w:rsidR="00630072">
              <w:t>2</w:t>
            </w:r>
            <w:r w:rsidR="00BF391C">
              <w:t>. 20</w:t>
            </w:r>
            <w:r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323B697D" w:rsidR="00ED38EF" w:rsidRDefault="00630072">
            <w:pPr>
              <w:pStyle w:val="Obsahtabulky"/>
            </w:pPr>
            <w:r>
              <w:t>1</w:t>
            </w:r>
            <w:r w:rsidR="004527D8">
              <w:t>9</w:t>
            </w:r>
            <w:r w:rsidR="002944A4">
              <w:t>.</w:t>
            </w:r>
            <w:r w:rsidR="0022228E">
              <w:t xml:space="preserve"> </w:t>
            </w:r>
            <w:r w:rsidR="004A05F6">
              <w:t>2</w:t>
            </w:r>
            <w:r w:rsidR="002944A4">
              <w:t>. 20</w:t>
            </w:r>
            <w:r w:rsidR="004527D8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54BE8146" w:rsid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 xml:space="preserve">program, který bude ovládat </w:t>
      </w:r>
      <w:r w:rsidR="00C35069">
        <w:rPr>
          <w:b w:val="0"/>
          <w:bCs/>
        </w:rPr>
        <w:t>pneupohony podle zadan</w:t>
      </w:r>
      <w:r w:rsidR="0071295B">
        <w:rPr>
          <w:b w:val="0"/>
          <w:bCs/>
        </w:rPr>
        <w:t>ých</w:t>
      </w:r>
      <w:r w:rsidR="00C35069">
        <w:rPr>
          <w:b w:val="0"/>
          <w:bCs/>
        </w:rPr>
        <w:t xml:space="preserve"> harmonogr</w:t>
      </w:r>
      <w:r w:rsidR="0071295B">
        <w:rPr>
          <w:b w:val="0"/>
          <w:bCs/>
        </w:rPr>
        <w:t>a</w:t>
      </w:r>
      <w:r w:rsidR="00C35069">
        <w:rPr>
          <w:b w:val="0"/>
          <w:bCs/>
        </w:rPr>
        <w:t>m</w:t>
      </w:r>
      <w:r w:rsidR="0071295B">
        <w:rPr>
          <w:b w:val="0"/>
          <w:bCs/>
        </w:rPr>
        <w:t>ů</w:t>
      </w:r>
      <w:r w:rsidR="00E90505">
        <w:rPr>
          <w:b w:val="0"/>
          <w:bCs/>
        </w:rPr>
        <w:t>.</w:t>
      </w:r>
    </w:p>
    <w:p w14:paraId="19D1D3EE" w14:textId="621FBF93" w:rsidR="00EE0B96" w:rsidRDefault="00EE0B96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D+ C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C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77055A44" w14:textId="300432FD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2C24DB65" w14:textId="7AB9D55B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B+ D+ B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</w:p>
    <w:p w14:paraId="180A57CC" w14:textId="29220977" w:rsidR="008A281B" w:rsidRDefault="00D5263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0E5DF" wp14:editId="4B576328">
                <wp:simplePos x="0" y="0"/>
                <wp:positionH relativeFrom="column">
                  <wp:posOffset>-109537</wp:posOffset>
                </wp:positionH>
                <wp:positionV relativeFrom="paragraph">
                  <wp:posOffset>280988</wp:posOffset>
                </wp:positionV>
                <wp:extent cx="266700" cy="1247775"/>
                <wp:effectExtent l="0" t="0" r="0" b="9525"/>
                <wp:wrapNone/>
                <wp:docPr id="6" name="Obdélník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47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25D114" id="Obdélník 6" o:spid="_x0000_s1026" style="position:absolute;margin-left:-8.6pt;margin-top:22.15pt;width:21pt;height:9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" fillcolor="white [3212]" stroked="f" strokeweight="1pt"/>
            </w:pict>
          </mc:Fallback>
        </mc:AlternateContent>
      </w:r>
      <w:r w:rsidR="003253E2">
        <w:rPr>
          <w:b/>
          <w:bCs/>
        </w:rPr>
        <w:t>Ideové schéma</w:t>
      </w:r>
    </w:p>
    <w:p w14:paraId="7EC193E2" w14:textId="1A22BA6A" w:rsidR="00527612" w:rsidRDefault="00D52632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3A355" wp14:editId="513B891A">
                <wp:simplePos x="0" y="0"/>
                <wp:positionH relativeFrom="column">
                  <wp:posOffset>-30993</wp:posOffset>
                </wp:positionH>
                <wp:positionV relativeFrom="paragraph">
                  <wp:posOffset>2842895</wp:posOffset>
                </wp:positionV>
                <wp:extent cx="109485" cy="569726"/>
                <wp:effectExtent l="0" t="0" r="24130" b="20955"/>
                <wp:wrapNone/>
                <wp:docPr id="7" name="Obdélní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485" cy="56972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E91206" id="Obdélník 7" o:spid="_x0000_s1026" style="position:absolute;margin-left:-2.45pt;margin-top:223.85pt;width:8.6pt;height:44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" fillcolor="white [3212]" strokecolor="white [3212]" strokeweight="1pt"/>
            </w:pict>
          </mc:Fallback>
        </mc:AlternateContent>
      </w:r>
      <w:r>
        <w:rPr>
          <w:b/>
          <w:bCs/>
          <w:noProof/>
        </w:rPr>
        <w:drawing>
          <wp:inline distT="0" distB="0" distL="0" distR="0" wp14:anchorId="7D0B117A" wp14:editId="6A907D11">
            <wp:extent cx="5606791" cy="4401403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5252" b="96976" l="1710" r="97370">
                                  <a14:foregroundMark x1="18983" y1="51300" x2="29724" y2="44403"/>
                                  <a14:foregroundMark x1="29724" y1="44403" x2="37440" y2="49867"/>
                                  <a14:foregroundMark x1="37440" y1="49867" x2="25734" y2="48488"/>
                                  <a14:foregroundMark x1="25734" y1="48488" x2="33669" y2="41167"/>
                                  <a14:foregroundMark x1="33669" y1="41167" x2="37615" y2="51671"/>
                                  <a14:foregroundMark x1="37615" y1="51671" x2="28102" y2="50504"/>
                                  <a14:foregroundMark x1="28102" y1="50504" x2="24989" y2="37560"/>
                                  <a14:foregroundMark x1="24989" y1="37560" x2="40289" y2="40159"/>
                                  <a14:foregroundMark x1="40289" y1="40159" x2="31083" y2="43660"/>
                                  <a14:foregroundMark x1="31083" y1="43660" x2="46427" y2="35544"/>
                                  <a14:foregroundMark x1="46427" y1="35544" x2="57782" y2="38355"/>
                                  <a14:foregroundMark x1="57782" y1="38355" x2="58176" y2="40477"/>
                                  <a14:foregroundMark x1="57212" y1="39788" x2="57212" y2="39788"/>
                                  <a14:foregroundMark x1="98334" y1="98462" x2="17712" y2="90981"/>
                                  <a14:foregroundMark x1="17712" y1="90981" x2="9864" y2="86631"/>
                                  <a14:foregroundMark x1="9864" y1="86631" x2="9250" y2="74164"/>
                                  <a14:foregroundMark x1="9250" y1="74164" x2="13503" y2="50451"/>
                                  <a14:foregroundMark x1="13503" y1="50451" x2="13591" y2="38568"/>
                                  <a14:foregroundMark x1="13591" y1="38568" x2="11048" y2="27480"/>
                                  <a14:foregroundMark x1="11048" y1="27480" x2="21482" y2="22493"/>
                                  <a14:foregroundMark x1="21482" y1="22493" x2="70145" y2="38674"/>
                                  <a14:foregroundMark x1="70145" y1="38674" x2="79220" y2="45305"/>
                                  <a14:foregroundMark x1="79220" y1="45305" x2="94169" y2="97188"/>
                                  <a14:foregroundMark x1="5787" y1="5411" x2="2411" y2="47639"/>
                                  <a14:foregroundMark x1="2411" y1="47639" x2="3113" y2="58090"/>
                                  <a14:foregroundMark x1="3113" y1="58090" x2="6401" y2="67905"/>
                                  <a14:foregroundMark x1="6401" y1="67905" x2="15256" y2="70769"/>
                                  <a14:foregroundMark x1="15256" y1="70769" x2="94827" y2="50292"/>
                                  <a14:foregroundMark x1="94827" y1="50292" x2="99474" y2="17613"/>
                                  <a14:foregroundMark x1="99474" y1="17613" x2="97764" y2="7215"/>
                                  <a14:foregroundMark x1="97764" y1="7215" x2="46559" y2="3820"/>
                                  <a14:foregroundMark x1="46559" y1="3820" x2="11881" y2="7905"/>
                                  <a14:foregroundMark x1="11881" y1="7905" x2="5349" y2="5305"/>
                                  <a14:foregroundMark x1="15432" y1="13369" x2="6664" y2="13316"/>
                                  <a14:foregroundMark x1="6664" y1="13316" x2="12933" y2="21910"/>
                                  <a14:foregroundMark x1="12933" y1="21910" x2="15432" y2="13687"/>
                                  <a14:foregroundMark x1="63174" y1="5729" x2="72731" y2="5729"/>
                                  <a14:foregroundMark x1="72731" y1="5729" x2="83121" y2="5093"/>
                                  <a14:foregroundMark x1="83121" y1="5093" x2="99737" y2="7586"/>
                                  <a14:foregroundMark x1="99737" y1="7586" x2="97370" y2="62971"/>
                                  <a14:foregroundMark x1="97370" y1="62971" x2="82288" y2="52467"/>
                                  <a14:foregroundMark x1="82288" y1="52467" x2="81938" y2="15968"/>
                                  <a14:foregroundMark x1="81938" y1="15968" x2="92679" y2="5305"/>
                                  <a14:foregroundMark x1="2632" y1="67607" x2="2718" y2="57241"/>
                                  <a14:foregroundMark x1="2455" y1="89019" x2="2565" y2="75786"/>
                                  <a14:foregroundMark x1="33889" y1="14005" x2="33889" y2="14005"/>
                                  <a14:foregroundMark x1="1710" y1="14801" x2="1710" y2="14801"/>
                                  <a14:foregroundMark x1="3595" y1="14324" x2="2937" y2="19947"/>
                                  <a14:foregroundMark x1="9864" y1="20902" x2="2192" y2="25252"/>
                                  <a14:foregroundMark x1="2192" y1="25252" x2="8505" y2="20212"/>
                                  <a14:foregroundMark x1="41342" y1="19629" x2="43358" y2="30133"/>
                                  <a14:foregroundMark x1="43358" y1="30133" x2="41911" y2="20000"/>
                                  <a14:foregroundMark x1="41911" y1="20000" x2="40815" y2="19469"/>
                                  <a14:foregroundMark x1="81456" y1="18992" x2="73038" y2="19469"/>
                                  <a14:foregroundMark x1="73038" y1="19469" x2="78562" y2="27321"/>
                                  <a14:foregroundMark x1="78562" y1="27321" x2="87199" y2="26366"/>
                                  <a14:foregroundMark x1="87199" y1="26366" x2="81149" y2="19204"/>
                                  <a14:foregroundMark x1="81149" y1="19204" x2="81061" y2="19151"/>
                                  <a14:backgroundMark x1="2192" y1="67586" x2="1929" y2="75756"/>
                                  <a14:backgroundMark x1="1929" y1="8966" x2="1359" y2="11194"/>
                                </a14:backgroundRemoval>
                              </a14:imgEffect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6" t="5322" b="1883"/>
                    <a:stretch/>
                  </pic:blipFill>
                  <pic:spPr bwMode="auto">
                    <a:xfrm>
                      <a:off x="0" y="0"/>
                      <a:ext cx="5607097" cy="440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645E2" w14:textId="6DF1B0D2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a)</w:t>
      </w:r>
    </w:p>
    <w:p w14:paraId="21262F09" w14:textId="3DD20EB7" w:rsidR="00F3005A" w:rsidRDefault="00F3005A" w:rsidP="00F3005A">
      <w:pPr>
        <w:pStyle w:val="Zkladntextodsazen"/>
        <w:spacing w:after="240"/>
        <w:ind w:left="0"/>
        <w:jc w:val="center"/>
        <w:rPr>
          <w:b/>
          <w:bCs/>
          <w:lang w:val="en-US"/>
        </w:rPr>
      </w:pPr>
      <w:r w:rsidRPr="00F3005A">
        <w:rPr>
          <w:b/>
          <w:bCs/>
          <w:noProof/>
          <w:lang w:val="en-US"/>
        </w:rPr>
        <w:drawing>
          <wp:inline distT="0" distB="0" distL="0" distR="0" wp14:anchorId="6F985066" wp14:editId="78610A38">
            <wp:extent cx="5753100" cy="152844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B4C6F" w14:textId="6C1969B0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  <w:lang w:val="en-US"/>
        </w:rPr>
        <w:lastRenderedPageBreak/>
        <w:t>Harmonogram b</w:t>
      </w:r>
      <w:r>
        <w:rPr>
          <w:b/>
          <w:bCs/>
        </w:rPr>
        <w:t>)</w:t>
      </w:r>
    </w:p>
    <w:p w14:paraId="25F87974" w14:textId="400C0B47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 w:rsidRPr="00F3005A">
        <w:rPr>
          <w:b/>
          <w:bCs/>
          <w:noProof/>
        </w:rPr>
        <w:drawing>
          <wp:inline distT="0" distB="0" distL="0" distR="0" wp14:anchorId="5AF96246" wp14:editId="6F7D96B8">
            <wp:extent cx="5753100" cy="1043305"/>
            <wp:effectExtent l="0" t="0" r="0" b="4445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97524" w14:textId="6F6C16A6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c)</w:t>
      </w:r>
    </w:p>
    <w:p w14:paraId="20ADE088" w14:textId="2FA3B4D6" w:rsidR="00F3005A" w:rsidRPr="00F3005A" w:rsidRDefault="00F3005A" w:rsidP="00271B39">
      <w:pPr>
        <w:pStyle w:val="Zkladntextodsazen"/>
        <w:spacing w:after="240"/>
        <w:ind w:left="0"/>
        <w:jc w:val="center"/>
        <w:rPr>
          <w:b/>
          <w:bCs/>
        </w:rPr>
      </w:pPr>
      <w:r w:rsidRPr="00F3005A">
        <w:rPr>
          <w:b/>
          <w:bCs/>
          <w:noProof/>
        </w:rPr>
        <w:drawing>
          <wp:inline distT="0" distB="0" distL="0" distR="0" wp14:anchorId="365D368E" wp14:editId="6E406D3F">
            <wp:extent cx="4912242" cy="1054017"/>
            <wp:effectExtent l="0" t="0" r="3175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63068" cy="1064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F5F7A6F" w:rsidR="001D7E2F" w:rsidRDefault="001D7E2F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ériovým komunikačním kabelem propojíme operátorský panel (OP) Magelis s počítačem.</w:t>
      </w:r>
    </w:p>
    <w:p w14:paraId="1C8F4294" w14:textId="4D0AC244" w:rsidR="00A82DF9" w:rsidRDefault="00A82DF9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82DF9">
        <w:rPr>
          <w:b/>
          <w:bCs/>
        </w:rPr>
        <w:t xml:space="preserve"> </w:t>
      </w:r>
      <w:r w:rsidR="007808F8">
        <w:t>V programu XBT-L1000 vytvoříme konfigurační program pro OP</w:t>
      </w:r>
      <w:r w:rsidR="00536361">
        <w:t>.</w:t>
      </w:r>
    </w:p>
    <w:p w14:paraId="657CBA97" w14:textId="30CB86DE" w:rsidR="007808F8" w:rsidRDefault="007808F8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ložíme program a nahrajeme jej do OP.</w:t>
      </w:r>
    </w:p>
    <w:p w14:paraId="0B01B62A" w14:textId="181E1F6D" w:rsidR="00536361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omunikačním kabelem nyní propojíme PC a PLC.</w:t>
      </w:r>
    </w:p>
    <w:p w14:paraId="56A8658C" w14:textId="6A6436EB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V programu PL7 Junior sestavíme program pro ovládání </w:t>
      </w:r>
      <w:r w:rsidR="001736AD">
        <w:t>pneumatických aktuátorů podle zadaných harmonogramů.</w:t>
      </w:r>
    </w:p>
    <w:p w14:paraId="1E45DAFB" w14:textId="06470204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nahrajeme do PLC TSX Micro 3722</w:t>
      </w:r>
      <w:r w:rsidR="005E7B4A">
        <w:t>.</w:t>
      </w:r>
    </w:p>
    <w:p w14:paraId="334C0420" w14:textId="795FBA42" w:rsidR="005E7B4A" w:rsidRDefault="00F87001" w:rsidP="000F7C24">
      <w:pPr>
        <w:pStyle w:val="Zkladntextodsazen"/>
        <w:numPr>
          <w:ilvl w:val="0"/>
          <w:numId w:val="5"/>
        </w:numPr>
        <w:spacing w:after="240"/>
        <w:ind w:left="714" w:hanging="357"/>
        <w:jc w:val="both"/>
      </w:pPr>
      <w:r>
        <w:t>Otestujeme program.</w: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A86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>Function Keys</w:t>
            </w:r>
          </w:p>
        </w:tc>
        <w:tc>
          <w:tcPr>
            <w:tcW w:w="2026" w:type="dxa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B07D39" w14:paraId="4C69B606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1F7B50" w14:textId="3D27C31D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1</w:t>
            </w:r>
          </w:p>
        </w:tc>
        <w:tc>
          <w:tcPr>
            <w:tcW w:w="4102" w:type="dxa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Number of page to be processed</w:t>
            </w:r>
          </w:p>
        </w:tc>
        <w:tc>
          <w:tcPr>
            <w:tcW w:w="2026" w:type="dxa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A86626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0E78EA03" w14:textId="5B2ECB73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2</w:t>
            </w:r>
          </w:p>
        </w:tc>
        <w:tc>
          <w:tcPr>
            <w:tcW w:w="4102" w:type="dxa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LEDs command</w:t>
            </w:r>
          </w:p>
        </w:tc>
        <w:tc>
          <w:tcPr>
            <w:tcW w:w="2026" w:type="dxa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52CD4E3B" w:rsidR="00457A8E" w:rsidRDefault="007173A9" w:rsidP="00457A8E">
      <w:pPr>
        <w:pStyle w:val="Zkladntextodsazen"/>
        <w:spacing w:before="240"/>
        <w:ind w:left="0"/>
        <w:jc w:val="both"/>
      </w:pPr>
      <w:r>
        <w:t xml:space="preserve">Stránka 1: </w:t>
      </w:r>
      <w:r w:rsidR="00F159EB">
        <w:t>F1=</w:t>
      </w:r>
      <w:r w:rsidR="0043165B">
        <w:t>HARM1 F2=HARM2</w:t>
      </w:r>
    </w:p>
    <w:p w14:paraId="2BA7B52B" w14:textId="23A2A24E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F</w:t>
      </w:r>
      <w:r w:rsidR="0043165B">
        <w:t>3</w:t>
      </w:r>
      <w:r w:rsidR="00FB6ACE">
        <w:t>=</w:t>
      </w:r>
      <w:r w:rsidR="0043165B">
        <w:t>HARM3</w:t>
      </w:r>
    </w:p>
    <w:p w14:paraId="53EB378A" w14:textId="6D424453" w:rsidR="00C01BBF" w:rsidRDefault="00F83F47" w:rsidP="00BA1300">
      <w:pPr>
        <w:pStyle w:val="Zkladntextodsazen"/>
        <w:spacing w:before="240"/>
        <w:ind w:left="0"/>
        <w:jc w:val="both"/>
      </w:pPr>
      <w:r>
        <w:t xml:space="preserve">Stránka </w:t>
      </w:r>
      <w:r w:rsidR="00770CA5">
        <w:t>2</w:t>
      </w:r>
      <w:r>
        <w:t xml:space="preserve">: </w:t>
      </w:r>
      <w:r w:rsidR="00C01BBF">
        <w:t>F</w:t>
      </w:r>
      <w:r w:rsidR="00BA1300">
        <w:t>2=pokracuj F3=pauza</w:t>
      </w:r>
    </w:p>
    <w:p w14:paraId="3F8D42AF" w14:textId="0045F568" w:rsidR="00BA0A43" w:rsidRPr="00F71361" w:rsidRDefault="00BA0A43" w:rsidP="00D53D25">
      <w:pPr>
        <w:pStyle w:val="Zkladntextodsazen"/>
        <w:ind w:left="0"/>
        <w:jc w:val="both"/>
      </w:pPr>
      <w:r>
        <w:t xml:space="preserve">                 F4=zastav</w:t>
      </w:r>
    </w:p>
    <w:p w14:paraId="5358024E" w14:textId="77777777" w:rsidR="00EE4447" w:rsidRDefault="00EE4447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57299CE" w14:textId="1431BE23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Konfigurace PLC</w:t>
      </w:r>
    </w:p>
    <w:p w14:paraId="50FA28F0" w14:textId="14DEFA4B" w:rsidR="00292EDA" w:rsidRPr="007F2294" w:rsidRDefault="00960109" w:rsidP="007F2294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85pt;height:191.7pt" o:ole="">
            <v:imagedata r:id="rId13" o:title=""/>
          </v:shape>
          <o:OLEObject Type="Embed" ProgID="Visio.Drawing.15" ShapeID="_x0000_i1025" DrawAspect="Content" ObjectID="_1643569560" r:id="rId14"/>
        </w:object>
      </w:r>
      <w:r w:rsidR="009240E1">
        <w:t xml:space="preserve">          </w:t>
      </w:r>
    </w:p>
    <w:p w14:paraId="140687F0" w14:textId="6E83CB17" w:rsidR="00A82DF9" w:rsidRDefault="00A82DF9" w:rsidP="00352F5C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Tabulkaseznamu4zvraznn3"/>
        <w:tblW w:w="5917" w:type="dxa"/>
        <w:jc w:val="center"/>
        <w:tblLook w:val="04A0" w:firstRow="1" w:lastRow="0" w:firstColumn="1" w:lastColumn="0" w:noHBand="0" w:noVBand="1"/>
      </w:tblPr>
      <w:tblGrid>
        <w:gridCol w:w="2258"/>
        <w:gridCol w:w="3659"/>
      </w:tblGrid>
      <w:tr w:rsidR="00A82DF9" w:rsidRPr="00D80CAC" w14:paraId="66F26A5D" w14:textId="77777777" w:rsidTr="00C31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5999B656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C613DB" w:rsidRPr="00D80CAC" w14:paraId="0729C2E5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21740FC" w14:textId="2E858578" w:rsidR="00C613DB" w:rsidRPr="00C613DB" w:rsidRDefault="00C613D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  <w:vAlign w:val="center"/>
          </w:tcPr>
          <w:p w14:paraId="5124ADBB" w14:textId="0667ECB2" w:rsidR="00C613DB" w:rsidRDefault="00C613DB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 enumerated listu</w:t>
            </w:r>
          </w:p>
        </w:tc>
      </w:tr>
      <w:tr w:rsidR="00D507CB" w:rsidRPr="00D80CAC" w14:paraId="37DB928D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FA0568E" w14:textId="0C20F45F" w:rsidR="00D507CB" w:rsidRPr="002A34DD" w:rsidRDefault="00D507C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0</w:t>
            </w:r>
          </w:p>
        </w:tc>
        <w:tc>
          <w:tcPr>
            <w:tcW w:w="0" w:type="auto"/>
            <w:vAlign w:val="center"/>
          </w:tcPr>
          <w:p w14:paraId="75256D35" w14:textId="4ED75C4B" w:rsidR="00D507CB" w:rsidRDefault="00D507CB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 </w:t>
            </w:r>
            <w:r w:rsidR="00A70EBA">
              <w:t>klávesy</w:t>
            </w:r>
          </w:p>
        </w:tc>
      </w:tr>
      <w:tr w:rsidR="004F669D" w:rsidRPr="00D80CAC" w14:paraId="18F03116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1FDF861" w14:textId="7D4892F1" w:rsidR="004F669D" w:rsidRDefault="004F669D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1</w:t>
            </w:r>
          </w:p>
        </w:tc>
        <w:tc>
          <w:tcPr>
            <w:tcW w:w="0" w:type="auto"/>
            <w:vAlign w:val="center"/>
          </w:tcPr>
          <w:p w14:paraId="072E5E9C" w14:textId="69A33F3B" w:rsidR="004F669D" w:rsidRDefault="004F669D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ánka k zobr</w:t>
            </w:r>
            <w:r w:rsidR="00135047">
              <w:t>a</w:t>
            </w:r>
            <w:r>
              <w:t>zení</w:t>
            </w:r>
          </w:p>
        </w:tc>
      </w:tr>
      <w:tr w:rsidR="00665BDA" w:rsidRPr="00D80CAC" w14:paraId="55C4C6C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2DB1AA2" w14:textId="072F4389" w:rsidR="00665BDA" w:rsidRPr="00C03847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1</w:t>
            </w:r>
          </w:p>
        </w:tc>
        <w:tc>
          <w:tcPr>
            <w:tcW w:w="0" w:type="auto"/>
            <w:vAlign w:val="center"/>
          </w:tcPr>
          <w:p w14:paraId="5A99B515" w14:textId="6AF8F16B" w:rsidR="00665BDA" w:rsidRDefault="00665BDA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A</w:t>
            </w:r>
          </w:p>
        </w:tc>
      </w:tr>
      <w:tr w:rsidR="00665BDA" w:rsidRPr="00D80CAC" w14:paraId="557DC4E2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025D46B" w14:textId="225CFECD" w:rsidR="00665BDA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3</w:t>
            </w:r>
          </w:p>
        </w:tc>
        <w:tc>
          <w:tcPr>
            <w:tcW w:w="0" w:type="auto"/>
            <w:vAlign w:val="center"/>
          </w:tcPr>
          <w:p w14:paraId="2652E73D" w14:textId="770B7BC7" w:rsidR="00665BDA" w:rsidRDefault="00926E93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B</w:t>
            </w:r>
          </w:p>
        </w:tc>
      </w:tr>
      <w:tr w:rsidR="00940681" w:rsidRPr="00D80CAC" w14:paraId="2981A48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1543D5F" w14:textId="2A885FD5" w:rsidR="00940681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5</w:t>
            </w:r>
          </w:p>
        </w:tc>
        <w:tc>
          <w:tcPr>
            <w:tcW w:w="0" w:type="auto"/>
            <w:vAlign w:val="center"/>
          </w:tcPr>
          <w:p w14:paraId="47C346D8" w14:textId="4CD13988" w:rsidR="00940681" w:rsidRDefault="00940681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C</w:t>
            </w:r>
            <w:r w:rsidR="000764B7">
              <w:t>+</w:t>
            </w:r>
          </w:p>
        </w:tc>
      </w:tr>
      <w:tr w:rsidR="000764B7" w:rsidRPr="00D80CAC" w14:paraId="0BE9B744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669FCF3" w14:textId="75F46969" w:rsidR="000764B7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8</w:t>
            </w:r>
          </w:p>
        </w:tc>
        <w:tc>
          <w:tcPr>
            <w:tcW w:w="0" w:type="auto"/>
            <w:vAlign w:val="center"/>
          </w:tcPr>
          <w:p w14:paraId="5B19E818" w14:textId="627336B1" w:rsidR="000764B7" w:rsidRDefault="000764B7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C-</w:t>
            </w:r>
          </w:p>
        </w:tc>
      </w:tr>
      <w:tr w:rsidR="00D13BFC" w:rsidRPr="00D80CAC" w14:paraId="01A00CB8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4FB9ED2" w14:textId="476839A1" w:rsidR="00D13BFC" w:rsidRDefault="00D13BFC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9</w:t>
            </w:r>
          </w:p>
        </w:tc>
        <w:tc>
          <w:tcPr>
            <w:tcW w:w="0" w:type="auto"/>
            <w:vAlign w:val="center"/>
          </w:tcPr>
          <w:p w14:paraId="2408D354" w14:textId="343C9268" w:rsidR="00D13BFC" w:rsidRDefault="00D13BFC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D</w:t>
            </w:r>
          </w:p>
        </w:tc>
      </w:tr>
    </w:tbl>
    <w:p w14:paraId="640F4FE7" w14:textId="77777777" w:rsidR="00EA11E1" w:rsidRDefault="00EA11E1" w:rsidP="009718BA">
      <w:pPr>
        <w:suppressAutoHyphens w:val="0"/>
        <w:spacing w:before="240"/>
        <w:rPr>
          <w:b/>
          <w:bCs/>
          <w:iCs/>
        </w:rPr>
      </w:pPr>
    </w:p>
    <w:p w14:paraId="5ABCA8D9" w14:textId="77777777" w:rsidR="00EA11E1" w:rsidRDefault="00EA11E1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4B4AEAAA" w14:textId="77777777" w:rsidR="000816D7" w:rsidRDefault="002735A7" w:rsidP="000816D7">
      <w:pPr>
        <w:suppressAutoHyphens w:val="0"/>
        <w:spacing w:before="240" w:after="24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  <w:r w:rsidR="003126E2">
        <w:rPr>
          <w:b/>
          <w:bCs/>
          <w:iCs/>
        </w:rPr>
        <w:t xml:space="preserve"> grafcet</w:t>
      </w:r>
    </w:p>
    <w:p w14:paraId="7001FEB4" w14:textId="28CAD937" w:rsidR="00557E1C" w:rsidRDefault="000816D7" w:rsidP="000816D7">
      <w:pPr>
        <w:suppressAutoHyphens w:val="0"/>
        <w:spacing w:before="240" w:after="240"/>
        <w:jc w:val="center"/>
        <w:rPr>
          <w:b/>
          <w:bCs/>
          <w:iCs/>
        </w:rPr>
      </w:pPr>
      <w:r>
        <w:object w:dxaOrig="9391" w:dyaOrig="15375" w14:anchorId="140DC686">
          <v:shape id="_x0000_i1031" type="#_x0000_t75" style="width:396pt;height:648.85pt" o:ole="">
            <v:imagedata r:id="rId15" o:title=""/>
          </v:shape>
          <o:OLEObject Type="Embed" ProgID="Visio.Drawing.15" ShapeID="_x0000_i1031" DrawAspect="Content" ObjectID="_1643569561" r:id="rId16"/>
        </w:object>
      </w:r>
    </w:p>
    <w:p w14:paraId="3D174100" w14:textId="3E85E48A" w:rsidR="009C1670" w:rsidRDefault="009C1670" w:rsidP="0071331C">
      <w:pPr>
        <w:suppressAutoHyphens w:val="0"/>
        <w:spacing w:after="240"/>
        <w:rPr>
          <w:b/>
          <w:bCs/>
          <w:iCs/>
        </w:rPr>
      </w:pPr>
      <w:r>
        <w:rPr>
          <w:b/>
          <w:bCs/>
          <w:iCs/>
        </w:rPr>
        <w:lastRenderedPageBreak/>
        <w:t>Jazyk LD</w:t>
      </w:r>
    </w:p>
    <w:p w14:paraId="319D5202" w14:textId="77508C3A" w:rsidR="00751578" w:rsidRDefault="009741CF" w:rsidP="002E0E04">
      <w:pPr>
        <w:suppressAutoHyphens w:val="0"/>
        <w:spacing w:after="240"/>
        <w:rPr>
          <w:iCs/>
        </w:rPr>
      </w:pPr>
      <w:r>
        <w:rPr>
          <w:iCs/>
        </w:rPr>
        <w:t>Step</w:t>
      </w:r>
      <w:r w:rsidR="00751578" w:rsidRPr="00751578">
        <w:rPr>
          <w:iCs/>
        </w:rPr>
        <w:t xml:space="preserve"> 0</w:t>
      </w:r>
      <w:r w:rsidR="00751578">
        <w:rPr>
          <w:iCs/>
        </w:rPr>
        <w:t xml:space="preserve"> – action on activation</w:t>
      </w:r>
      <w:r w:rsidR="000A3628">
        <w:rPr>
          <w:iCs/>
        </w:rPr>
        <w:t xml:space="preserve"> (nastavení zobrazené stránky)</w:t>
      </w:r>
    </w:p>
    <w:p w14:paraId="0301D21E" w14:textId="501EA441" w:rsidR="00B64F06" w:rsidRDefault="009151C1" w:rsidP="00D72AF0">
      <w:pPr>
        <w:suppressAutoHyphens w:val="0"/>
        <w:spacing w:after="240"/>
        <w:jc w:val="center"/>
      </w:pPr>
      <w:r>
        <w:object w:dxaOrig="10261" w:dyaOrig="1471" w14:anchorId="41339417">
          <v:shape id="_x0000_i1040" type="#_x0000_t75" style="width:355.8pt;height:51.05pt" o:ole="">
            <v:imagedata r:id="rId17" o:title=""/>
          </v:shape>
          <o:OLEObject Type="Embed" ProgID="Visio.Drawing.15" ShapeID="_x0000_i1040" DrawAspect="Content" ObjectID="_1643569562" r:id="rId18"/>
        </w:object>
      </w:r>
    </w:p>
    <w:p w14:paraId="5275D95E" w14:textId="29B9E57B" w:rsidR="00641BB7" w:rsidRDefault="009741CF" w:rsidP="00641BB7">
      <w:pPr>
        <w:suppressAutoHyphens w:val="0"/>
      </w:pPr>
      <w:r>
        <w:t>Step</w:t>
      </w:r>
      <w:r w:rsidR="00641BB7">
        <w:t xml:space="preserve"> 0 – continuous action</w:t>
      </w:r>
      <w:r w:rsidR="000A3628">
        <w:t xml:space="preserve"> (zasunutí všech pohonů)</w:t>
      </w:r>
    </w:p>
    <w:p w14:paraId="19B866C8" w14:textId="318C1F8B" w:rsidR="000A3628" w:rsidRDefault="009151C1" w:rsidP="00894DE5">
      <w:pPr>
        <w:suppressAutoHyphens w:val="0"/>
        <w:spacing w:after="240"/>
        <w:jc w:val="center"/>
      </w:pPr>
      <w:r>
        <w:object w:dxaOrig="10261" w:dyaOrig="5385" w14:anchorId="78C230D5">
          <v:shape id="_x0000_i1045" type="#_x0000_t75" style="width:355.8pt;height:186.7pt" o:ole="">
            <v:imagedata r:id="rId19" o:title=""/>
          </v:shape>
          <o:OLEObject Type="Embed" ProgID="Visio.Drawing.15" ShapeID="_x0000_i1045" DrawAspect="Content" ObjectID="_1643569563" r:id="rId20"/>
        </w:object>
      </w:r>
    </w:p>
    <w:p w14:paraId="693880EA" w14:textId="735AD34C" w:rsidR="006600D6" w:rsidRDefault="006600D6" w:rsidP="006D2CAA">
      <w:pPr>
        <w:suppressAutoHyphens w:val="0"/>
        <w:spacing w:after="240"/>
      </w:pPr>
      <w:r>
        <w:t>Podmínka přechodu do harmonogramu</w:t>
      </w:r>
      <w:r w:rsidR="006D2CAA">
        <w:t xml:space="preserve"> (n =&gt; číslo harmonogramu)</w:t>
      </w:r>
    </w:p>
    <w:p w14:paraId="7E6912E7" w14:textId="7D1A5074" w:rsidR="006D2CAA" w:rsidRDefault="009151C1" w:rsidP="005C018E">
      <w:pPr>
        <w:suppressAutoHyphens w:val="0"/>
        <w:spacing w:after="240"/>
        <w:jc w:val="center"/>
      </w:pPr>
      <w:r>
        <w:object w:dxaOrig="10261" w:dyaOrig="1471" w14:anchorId="638AE790">
          <v:shape id="_x0000_i1052" type="#_x0000_t75" style="width:354.15pt;height:50.25pt" o:ole="">
            <v:imagedata r:id="rId21" o:title=""/>
          </v:shape>
          <o:OLEObject Type="Embed" ProgID="Visio.Drawing.15" ShapeID="_x0000_i1052" DrawAspect="Content" ObjectID="_1643569564" r:id="rId22"/>
        </w:object>
      </w:r>
    </w:p>
    <w:p w14:paraId="573FBB31" w14:textId="197447B3" w:rsidR="0006603E" w:rsidRPr="00751578" w:rsidRDefault="0006603E" w:rsidP="00207DA9">
      <w:pPr>
        <w:suppressAutoHyphens w:val="0"/>
        <w:spacing w:after="240"/>
        <w:rPr>
          <w:iCs/>
        </w:rPr>
      </w:pPr>
      <w:r>
        <w:t xml:space="preserve">1. </w:t>
      </w:r>
      <w:r w:rsidR="009741CF">
        <w:t>step</w:t>
      </w:r>
      <w:r>
        <w:t xml:space="preserve"> harmonogramu – action on activation (nastavení zobrazené stránky)</w:t>
      </w:r>
    </w:p>
    <w:p w14:paraId="1E5D2D38" w14:textId="4CCA22CE" w:rsidR="00751578" w:rsidRDefault="009151C1" w:rsidP="00774B63">
      <w:pPr>
        <w:suppressAutoHyphens w:val="0"/>
        <w:spacing w:after="240"/>
        <w:jc w:val="center"/>
      </w:pPr>
      <w:r>
        <w:object w:dxaOrig="10261" w:dyaOrig="1471" w14:anchorId="74E99819">
          <v:shape id="_x0000_i1060" type="#_x0000_t75" style="width:358.35pt;height:51.05pt" o:ole="">
            <v:imagedata r:id="rId23" o:title=""/>
          </v:shape>
          <o:OLEObject Type="Embed" ProgID="Visio.Drawing.15" ShapeID="_x0000_i1060" DrawAspect="Content" ObjectID="_1643569565" r:id="rId24"/>
        </w:object>
      </w:r>
    </w:p>
    <w:p w14:paraId="0F1DBE78" w14:textId="7290CAA4" w:rsidR="009741CF" w:rsidRDefault="009741CF" w:rsidP="000600BE">
      <w:pPr>
        <w:suppressAutoHyphens w:val="0"/>
        <w:spacing w:after="240"/>
      </w:pPr>
      <w:r>
        <w:t xml:space="preserve">Continuous action každého stepu </w:t>
      </w:r>
      <w:r w:rsidR="00313329">
        <w:t>harmonogramu</w:t>
      </w:r>
      <w:r w:rsidR="00EC7FD7">
        <w:t xml:space="preserve"> (zapnutí pohonu</w:t>
      </w:r>
      <w:r w:rsidR="00DD0546">
        <w:t>, n =&gt; bit pohonu</w:t>
      </w:r>
      <w:r w:rsidR="00EC7FD7">
        <w:t>)</w:t>
      </w:r>
    </w:p>
    <w:p w14:paraId="3253A008" w14:textId="6F6D699A" w:rsidR="00EC7FD7" w:rsidRDefault="009151C1" w:rsidP="008E4AA4">
      <w:pPr>
        <w:suppressAutoHyphens w:val="0"/>
        <w:spacing w:after="240"/>
        <w:jc w:val="center"/>
      </w:pPr>
      <w:r>
        <w:object w:dxaOrig="10261" w:dyaOrig="1471" w14:anchorId="490D42F6">
          <v:shape id="_x0000_i1066" type="#_x0000_t75" style="width:360.85pt;height:51.05pt" o:ole="">
            <v:imagedata r:id="rId25" o:title=""/>
          </v:shape>
          <o:OLEObject Type="Embed" ProgID="Visio.Drawing.15" ShapeID="_x0000_i1066" DrawAspect="Content" ObjectID="_1643569566" r:id="rId26"/>
        </w:object>
      </w:r>
    </w:p>
    <w:p w14:paraId="2CAF4F58" w14:textId="37E5A1A2" w:rsidR="00026FC0" w:rsidRDefault="00026FC0" w:rsidP="00026FC0">
      <w:pPr>
        <w:suppressAutoHyphens w:val="0"/>
        <w:spacing w:after="240"/>
      </w:pPr>
      <w:r>
        <w:t>Podmínka přechodu uvnitř harmonogramu</w:t>
      </w:r>
      <w:r w:rsidR="00AA1CBD">
        <w:t xml:space="preserve"> (počkání na spínač, n =&gt; bit spínače)</w:t>
      </w:r>
    </w:p>
    <w:p w14:paraId="3CC5F099" w14:textId="6EAB56CB" w:rsidR="009151C1" w:rsidRDefault="009151C1" w:rsidP="009151C1">
      <w:pPr>
        <w:suppressAutoHyphens w:val="0"/>
        <w:spacing w:after="240"/>
        <w:jc w:val="center"/>
        <w:rPr>
          <w:b/>
          <w:bCs/>
          <w:iCs/>
        </w:rPr>
      </w:pPr>
      <w:r>
        <w:object w:dxaOrig="10261" w:dyaOrig="1471" w14:anchorId="792E10DA">
          <v:shape id="_x0000_i1080" type="#_x0000_t75" style="width:360.85pt;height:51.9pt" o:ole="">
            <v:imagedata r:id="rId27" o:title=""/>
          </v:shape>
          <o:OLEObject Type="Embed" ProgID="Visio.Drawing.15" ShapeID="_x0000_i1080" DrawAspect="Content" ObjectID="_1643569567" r:id="rId28"/>
        </w:object>
      </w:r>
    </w:p>
    <w:p w14:paraId="2D3B79F6" w14:textId="094BD42C" w:rsidR="00CA10AD" w:rsidRDefault="00CA10AD" w:rsidP="009718BA">
      <w:pPr>
        <w:suppressAutoHyphens w:val="0"/>
        <w:rPr>
          <w:b/>
          <w:bCs/>
          <w:iCs/>
        </w:rPr>
      </w:pPr>
      <w:r>
        <w:rPr>
          <w:b/>
          <w:bCs/>
          <w:iCs/>
        </w:rPr>
        <w:lastRenderedPageBreak/>
        <w:t>Závěr</w:t>
      </w:r>
    </w:p>
    <w:p w14:paraId="161414B6" w14:textId="3594A236" w:rsidR="0050070B" w:rsidRDefault="00CA10AD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b/>
          <w:bCs/>
          <w:iCs/>
        </w:rPr>
        <w:tab/>
      </w:r>
      <w:r w:rsidR="00524BCC">
        <w:rPr>
          <w:iCs/>
        </w:rPr>
        <w:t>Úlohu se mi bohužel nepodařilo splnit na 100%. chyběla mi funkce pozastavení a zastavení. Nevěděl jsem totiž, jak přesně udělat syntaxi paralelního zpracovávání stavů.</w:t>
      </w:r>
    </w:p>
    <w:p w14:paraId="6129EC90" w14:textId="126EB546" w:rsidR="008868BC" w:rsidRDefault="008868BC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iCs/>
        </w:rPr>
        <w:tab/>
        <w:t>Zá</w:t>
      </w:r>
      <w:r w:rsidR="00517D1D">
        <w:rPr>
          <w:iCs/>
        </w:rPr>
        <w:t>r</w:t>
      </w:r>
      <w:r>
        <w:rPr>
          <w:iCs/>
        </w:rPr>
        <w:t>o</w:t>
      </w:r>
      <w:r w:rsidR="00517D1D">
        <w:rPr>
          <w:iCs/>
        </w:rPr>
        <w:t>v</w:t>
      </w:r>
      <w:r>
        <w:rPr>
          <w:iCs/>
        </w:rPr>
        <w:t>eň mi i trochu mrzí, že s PLCčkem nejde udělat něco lepšího, minimálně tedy v LD ne. Moje představa je, že by na začátku programu byl deklarován textový řetězec obsahující definici harmonogramu tak jak je v zadání. Program by tento text zpracoval a podle něj ovládal pohony</w:t>
      </w:r>
      <w:r w:rsidR="00184740">
        <w:rPr>
          <w:iCs/>
        </w:rPr>
        <w:t>. Harmonogram by tedy nebyl hard-coded v programu ale dalo by se jej jednoduše měnit</w:t>
      </w:r>
      <w:r w:rsidR="0069394E">
        <w:rPr>
          <w:iCs/>
        </w:rPr>
        <w:t xml:space="preserve"> v programu, nebo třeba i přes HMI</w:t>
      </w:r>
      <w:r w:rsidR="00184740">
        <w:rPr>
          <w:iCs/>
        </w:rPr>
        <w:t>.</w:t>
      </w:r>
    </w:p>
    <w:p w14:paraId="40B851BC" w14:textId="6C03A7FF" w:rsidR="00184740" w:rsidRPr="00264273" w:rsidRDefault="00184740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iCs/>
        </w:rPr>
        <w:tab/>
        <w:t>Jsem si jist, že bych daný program dokázal naprogramovat v klasickém jazyku jako je C++, python, Java. Ale v ladderu si nejsem jist zdali by něco takového bylo možné.</w:t>
      </w:r>
      <w:r w:rsidR="0092770D">
        <w:rPr>
          <w:iCs/>
        </w:rPr>
        <w:t xml:space="preserve"> Možná by se tento program dal n</w:t>
      </w:r>
      <w:r w:rsidR="005175A8">
        <w:rPr>
          <w:iCs/>
        </w:rPr>
        <w:t>a</w:t>
      </w:r>
      <w:r w:rsidR="0092770D">
        <w:rPr>
          <w:iCs/>
        </w:rPr>
        <w:t xml:space="preserve">programovat v jazyku ST, ale </w:t>
      </w:r>
      <w:r w:rsidR="00075DB5">
        <w:rPr>
          <w:iCs/>
        </w:rPr>
        <w:t>bylo by to o hodně pracnější jak normální programovací jazyk.</w:t>
      </w:r>
    </w:p>
    <w:sectPr w:rsidR="00184740" w:rsidRPr="00264273" w:rsidSect="004C4261">
      <w:headerReference w:type="default" r:id="rId29"/>
      <w:headerReference w:type="first" r:id="rId30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1E3819" w14:textId="77777777" w:rsidR="00673081" w:rsidRDefault="00673081">
      <w:r>
        <w:separator/>
      </w:r>
    </w:p>
  </w:endnote>
  <w:endnote w:type="continuationSeparator" w:id="0">
    <w:p w14:paraId="09BD233C" w14:textId="77777777" w:rsidR="00673081" w:rsidRDefault="006730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A6182A" w14:textId="77777777" w:rsidR="00673081" w:rsidRDefault="00673081">
      <w:r>
        <w:separator/>
      </w:r>
    </w:p>
  </w:footnote>
  <w:footnote w:type="continuationSeparator" w:id="0">
    <w:p w14:paraId="7AAF2DB9" w14:textId="77777777" w:rsidR="00673081" w:rsidRDefault="006730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77127"/>
    <w:multiLevelType w:val="hybridMultilevel"/>
    <w:tmpl w:val="7D34B4E6"/>
    <w:lvl w:ilvl="0" w:tplc="04050017">
      <w:start w:val="1"/>
      <w:numFmt w:val="lowerLetter"/>
      <w:lvlText w:val="%1)"/>
      <w:lvlJc w:val="left"/>
      <w:pPr>
        <w:ind w:left="1429" w:hanging="360"/>
      </w:pPr>
    </w:lvl>
    <w:lvl w:ilvl="1" w:tplc="04050019" w:tentative="1">
      <w:start w:val="1"/>
      <w:numFmt w:val="lowerLetter"/>
      <w:lvlText w:val="%2."/>
      <w:lvlJc w:val="left"/>
      <w:pPr>
        <w:ind w:left="2149" w:hanging="360"/>
      </w:pPr>
    </w:lvl>
    <w:lvl w:ilvl="2" w:tplc="0405001B" w:tentative="1">
      <w:start w:val="1"/>
      <w:numFmt w:val="lowerRoman"/>
      <w:lvlText w:val="%3."/>
      <w:lvlJc w:val="right"/>
      <w:pPr>
        <w:ind w:left="2869" w:hanging="180"/>
      </w:pPr>
    </w:lvl>
    <w:lvl w:ilvl="3" w:tplc="0405000F" w:tentative="1">
      <w:start w:val="1"/>
      <w:numFmt w:val="decimal"/>
      <w:lvlText w:val="%4."/>
      <w:lvlJc w:val="left"/>
      <w:pPr>
        <w:ind w:left="3589" w:hanging="360"/>
      </w:pPr>
    </w:lvl>
    <w:lvl w:ilvl="4" w:tplc="04050019" w:tentative="1">
      <w:start w:val="1"/>
      <w:numFmt w:val="lowerLetter"/>
      <w:lvlText w:val="%5."/>
      <w:lvlJc w:val="left"/>
      <w:pPr>
        <w:ind w:left="4309" w:hanging="360"/>
      </w:pPr>
    </w:lvl>
    <w:lvl w:ilvl="5" w:tplc="0405001B" w:tentative="1">
      <w:start w:val="1"/>
      <w:numFmt w:val="lowerRoman"/>
      <w:lvlText w:val="%6."/>
      <w:lvlJc w:val="right"/>
      <w:pPr>
        <w:ind w:left="5029" w:hanging="180"/>
      </w:pPr>
    </w:lvl>
    <w:lvl w:ilvl="6" w:tplc="0405000F" w:tentative="1">
      <w:start w:val="1"/>
      <w:numFmt w:val="decimal"/>
      <w:lvlText w:val="%7."/>
      <w:lvlJc w:val="left"/>
      <w:pPr>
        <w:ind w:left="5749" w:hanging="360"/>
      </w:pPr>
    </w:lvl>
    <w:lvl w:ilvl="7" w:tplc="04050019" w:tentative="1">
      <w:start w:val="1"/>
      <w:numFmt w:val="lowerLetter"/>
      <w:lvlText w:val="%8."/>
      <w:lvlJc w:val="left"/>
      <w:pPr>
        <w:ind w:left="6469" w:hanging="360"/>
      </w:pPr>
    </w:lvl>
    <w:lvl w:ilvl="8" w:tplc="0405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26FC0"/>
    <w:rsid w:val="00030083"/>
    <w:rsid w:val="00033374"/>
    <w:rsid w:val="00034FD5"/>
    <w:rsid w:val="0003523F"/>
    <w:rsid w:val="000429D1"/>
    <w:rsid w:val="0005064A"/>
    <w:rsid w:val="000575D4"/>
    <w:rsid w:val="000600BE"/>
    <w:rsid w:val="00060350"/>
    <w:rsid w:val="0006102C"/>
    <w:rsid w:val="00065FC3"/>
    <w:rsid w:val="0006603E"/>
    <w:rsid w:val="00067888"/>
    <w:rsid w:val="00072AC7"/>
    <w:rsid w:val="00074815"/>
    <w:rsid w:val="00075DB5"/>
    <w:rsid w:val="000764B7"/>
    <w:rsid w:val="00077A9F"/>
    <w:rsid w:val="0008018C"/>
    <w:rsid w:val="000816D7"/>
    <w:rsid w:val="00081ACC"/>
    <w:rsid w:val="0008411A"/>
    <w:rsid w:val="00090E27"/>
    <w:rsid w:val="00093F76"/>
    <w:rsid w:val="000A3628"/>
    <w:rsid w:val="000A6A81"/>
    <w:rsid w:val="000B3528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0F7C24"/>
    <w:rsid w:val="0010025B"/>
    <w:rsid w:val="0010131B"/>
    <w:rsid w:val="00102712"/>
    <w:rsid w:val="00114183"/>
    <w:rsid w:val="001240AC"/>
    <w:rsid w:val="0012632F"/>
    <w:rsid w:val="001275D4"/>
    <w:rsid w:val="00135047"/>
    <w:rsid w:val="00140CE6"/>
    <w:rsid w:val="00144385"/>
    <w:rsid w:val="001453F1"/>
    <w:rsid w:val="00147D3D"/>
    <w:rsid w:val="00152F57"/>
    <w:rsid w:val="00153574"/>
    <w:rsid w:val="001647D3"/>
    <w:rsid w:val="00173068"/>
    <w:rsid w:val="001736AD"/>
    <w:rsid w:val="0017481B"/>
    <w:rsid w:val="00182831"/>
    <w:rsid w:val="00184740"/>
    <w:rsid w:val="00192088"/>
    <w:rsid w:val="001A135A"/>
    <w:rsid w:val="001A6A06"/>
    <w:rsid w:val="001B2348"/>
    <w:rsid w:val="001B28DD"/>
    <w:rsid w:val="001B5168"/>
    <w:rsid w:val="001C58AC"/>
    <w:rsid w:val="001C5EBE"/>
    <w:rsid w:val="001D2FDE"/>
    <w:rsid w:val="001D7E2F"/>
    <w:rsid w:val="00202AC9"/>
    <w:rsid w:val="0020387F"/>
    <w:rsid w:val="00207DA9"/>
    <w:rsid w:val="00212FF0"/>
    <w:rsid w:val="00216E65"/>
    <w:rsid w:val="00221883"/>
    <w:rsid w:val="0022228E"/>
    <w:rsid w:val="00230547"/>
    <w:rsid w:val="00231DA4"/>
    <w:rsid w:val="002348AF"/>
    <w:rsid w:val="002555EE"/>
    <w:rsid w:val="00263B17"/>
    <w:rsid w:val="00264273"/>
    <w:rsid w:val="00271B29"/>
    <w:rsid w:val="00271B3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B0518"/>
    <w:rsid w:val="002B4580"/>
    <w:rsid w:val="002B56CA"/>
    <w:rsid w:val="002C304E"/>
    <w:rsid w:val="002C4CC5"/>
    <w:rsid w:val="002C74F7"/>
    <w:rsid w:val="002D0BA8"/>
    <w:rsid w:val="002D4686"/>
    <w:rsid w:val="002E0E04"/>
    <w:rsid w:val="002E3B52"/>
    <w:rsid w:val="002F0445"/>
    <w:rsid w:val="00301958"/>
    <w:rsid w:val="00304BB7"/>
    <w:rsid w:val="003126E2"/>
    <w:rsid w:val="00313329"/>
    <w:rsid w:val="00315B8F"/>
    <w:rsid w:val="003253E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585D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54D0"/>
    <w:rsid w:val="004063E4"/>
    <w:rsid w:val="00407BE3"/>
    <w:rsid w:val="00414E5D"/>
    <w:rsid w:val="00416299"/>
    <w:rsid w:val="004205FB"/>
    <w:rsid w:val="00427008"/>
    <w:rsid w:val="0043165B"/>
    <w:rsid w:val="004318C3"/>
    <w:rsid w:val="00434F28"/>
    <w:rsid w:val="00434FF3"/>
    <w:rsid w:val="004403D6"/>
    <w:rsid w:val="004404F2"/>
    <w:rsid w:val="00441EC9"/>
    <w:rsid w:val="00451D1E"/>
    <w:rsid w:val="004527D8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1497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175A8"/>
    <w:rsid w:val="00517D1D"/>
    <w:rsid w:val="0052035D"/>
    <w:rsid w:val="00524BCC"/>
    <w:rsid w:val="00525AB6"/>
    <w:rsid w:val="00525F8E"/>
    <w:rsid w:val="00527612"/>
    <w:rsid w:val="005279E4"/>
    <w:rsid w:val="00530038"/>
    <w:rsid w:val="00530FF8"/>
    <w:rsid w:val="00536361"/>
    <w:rsid w:val="005415AD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C018E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21931"/>
    <w:rsid w:val="00623C40"/>
    <w:rsid w:val="00624082"/>
    <w:rsid w:val="00626C10"/>
    <w:rsid w:val="00630072"/>
    <w:rsid w:val="00641A12"/>
    <w:rsid w:val="00641BB7"/>
    <w:rsid w:val="00646A74"/>
    <w:rsid w:val="0065026E"/>
    <w:rsid w:val="00651F00"/>
    <w:rsid w:val="00656063"/>
    <w:rsid w:val="006600D6"/>
    <w:rsid w:val="00663F3E"/>
    <w:rsid w:val="00665321"/>
    <w:rsid w:val="00665BDA"/>
    <w:rsid w:val="0066728A"/>
    <w:rsid w:val="00672941"/>
    <w:rsid w:val="00673081"/>
    <w:rsid w:val="00673A27"/>
    <w:rsid w:val="00676096"/>
    <w:rsid w:val="00683D5D"/>
    <w:rsid w:val="0069394E"/>
    <w:rsid w:val="0069611E"/>
    <w:rsid w:val="006B06CA"/>
    <w:rsid w:val="006B6B8D"/>
    <w:rsid w:val="006C1BEB"/>
    <w:rsid w:val="006C2DC5"/>
    <w:rsid w:val="006C3D48"/>
    <w:rsid w:val="006C4BCE"/>
    <w:rsid w:val="006D2CAA"/>
    <w:rsid w:val="006D6113"/>
    <w:rsid w:val="006E0335"/>
    <w:rsid w:val="006E77B1"/>
    <w:rsid w:val="006F1794"/>
    <w:rsid w:val="006F2AD8"/>
    <w:rsid w:val="006F525E"/>
    <w:rsid w:val="006F5AE7"/>
    <w:rsid w:val="006F7A78"/>
    <w:rsid w:val="00705BD8"/>
    <w:rsid w:val="00707806"/>
    <w:rsid w:val="0071295B"/>
    <w:rsid w:val="00712CFD"/>
    <w:rsid w:val="0071331C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51578"/>
    <w:rsid w:val="007634EE"/>
    <w:rsid w:val="00770CA5"/>
    <w:rsid w:val="00771261"/>
    <w:rsid w:val="00774B63"/>
    <w:rsid w:val="00776A53"/>
    <w:rsid w:val="00777735"/>
    <w:rsid w:val="007808F8"/>
    <w:rsid w:val="00797049"/>
    <w:rsid w:val="00797B6B"/>
    <w:rsid w:val="007A0ADA"/>
    <w:rsid w:val="007A1275"/>
    <w:rsid w:val="007A6D52"/>
    <w:rsid w:val="007B0FB4"/>
    <w:rsid w:val="007C1575"/>
    <w:rsid w:val="007C2D4F"/>
    <w:rsid w:val="007D56BD"/>
    <w:rsid w:val="007E1A52"/>
    <w:rsid w:val="007E4C05"/>
    <w:rsid w:val="007E7171"/>
    <w:rsid w:val="007F2294"/>
    <w:rsid w:val="007F251C"/>
    <w:rsid w:val="007F4572"/>
    <w:rsid w:val="00803F12"/>
    <w:rsid w:val="008058E2"/>
    <w:rsid w:val="00812E72"/>
    <w:rsid w:val="0081712B"/>
    <w:rsid w:val="00820BCF"/>
    <w:rsid w:val="00826B80"/>
    <w:rsid w:val="00833195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717"/>
    <w:rsid w:val="00867EDF"/>
    <w:rsid w:val="00867F8F"/>
    <w:rsid w:val="00871509"/>
    <w:rsid w:val="008729F9"/>
    <w:rsid w:val="00873454"/>
    <w:rsid w:val="00881311"/>
    <w:rsid w:val="008835CF"/>
    <w:rsid w:val="008868BC"/>
    <w:rsid w:val="00893359"/>
    <w:rsid w:val="00894DE5"/>
    <w:rsid w:val="00894FBB"/>
    <w:rsid w:val="00895A26"/>
    <w:rsid w:val="008A040E"/>
    <w:rsid w:val="008A281B"/>
    <w:rsid w:val="008A4698"/>
    <w:rsid w:val="008B0F1C"/>
    <w:rsid w:val="008C0AD6"/>
    <w:rsid w:val="008C19DE"/>
    <w:rsid w:val="008C74AF"/>
    <w:rsid w:val="008D5AFB"/>
    <w:rsid w:val="008E4048"/>
    <w:rsid w:val="008E4AA4"/>
    <w:rsid w:val="008E5368"/>
    <w:rsid w:val="008F64BC"/>
    <w:rsid w:val="00900576"/>
    <w:rsid w:val="00904C75"/>
    <w:rsid w:val="00907A46"/>
    <w:rsid w:val="009151C1"/>
    <w:rsid w:val="00915AFF"/>
    <w:rsid w:val="00921356"/>
    <w:rsid w:val="009240E1"/>
    <w:rsid w:val="0092495A"/>
    <w:rsid w:val="00926E93"/>
    <w:rsid w:val="0092770D"/>
    <w:rsid w:val="009334EE"/>
    <w:rsid w:val="00940681"/>
    <w:rsid w:val="009430AA"/>
    <w:rsid w:val="00950590"/>
    <w:rsid w:val="00960109"/>
    <w:rsid w:val="0096027F"/>
    <w:rsid w:val="00960E44"/>
    <w:rsid w:val="00966E40"/>
    <w:rsid w:val="009718BA"/>
    <w:rsid w:val="009741CF"/>
    <w:rsid w:val="009A396F"/>
    <w:rsid w:val="009A5AAE"/>
    <w:rsid w:val="009A5FF9"/>
    <w:rsid w:val="009B6CA6"/>
    <w:rsid w:val="009C1670"/>
    <w:rsid w:val="009C33A9"/>
    <w:rsid w:val="009C7FF5"/>
    <w:rsid w:val="009E6216"/>
    <w:rsid w:val="009F161C"/>
    <w:rsid w:val="009F2DF7"/>
    <w:rsid w:val="009F3493"/>
    <w:rsid w:val="00A01186"/>
    <w:rsid w:val="00A04D34"/>
    <w:rsid w:val="00A061AE"/>
    <w:rsid w:val="00A20675"/>
    <w:rsid w:val="00A260A5"/>
    <w:rsid w:val="00A27939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78D9"/>
    <w:rsid w:val="00A81D58"/>
    <w:rsid w:val="00A82929"/>
    <w:rsid w:val="00A82BF9"/>
    <w:rsid w:val="00A82DF9"/>
    <w:rsid w:val="00A83D87"/>
    <w:rsid w:val="00A86626"/>
    <w:rsid w:val="00A9771A"/>
    <w:rsid w:val="00AA1572"/>
    <w:rsid w:val="00AA1CBD"/>
    <w:rsid w:val="00AA2B74"/>
    <w:rsid w:val="00AB239A"/>
    <w:rsid w:val="00AB4D36"/>
    <w:rsid w:val="00AB4D99"/>
    <w:rsid w:val="00AB5807"/>
    <w:rsid w:val="00AC37D8"/>
    <w:rsid w:val="00AC7AFD"/>
    <w:rsid w:val="00AE31C6"/>
    <w:rsid w:val="00AE4D85"/>
    <w:rsid w:val="00AF4F6E"/>
    <w:rsid w:val="00B01137"/>
    <w:rsid w:val="00B07D39"/>
    <w:rsid w:val="00B104D1"/>
    <w:rsid w:val="00B15E6C"/>
    <w:rsid w:val="00B27CA8"/>
    <w:rsid w:val="00B45ADA"/>
    <w:rsid w:val="00B47328"/>
    <w:rsid w:val="00B64F06"/>
    <w:rsid w:val="00B72F27"/>
    <w:rsid w:val="00B82F92"/>
    <w:rsid w:val="00B83B7C"/>
    <w:rsid w:val="00BA0A43"/>
    <w:rsid w:val="00BA1300"/>
    <w:rsid w:val="00BA27B9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2B04"/>
    <w:rsid w:val="00C13CBE"/>
    <w:rsid w:val="00C17D9E"/>
    <w:rsid w:val="00C220A3"/>
    <w:rsid w:val="00C30072"/>
    <w:rsid w:val="00C30346"/>
    <w:rsid w:val="00C315BB"/>
    <w:rsid w:val="00C3308A"/>
    <w:rsid w:val="00C35069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8574B"/>
    <w:rsid w:val="00C97E07"/>
    <w:rsid w:val="00CA10AD"/>
    <w:rsid w:val="00CA22B1"/>
    <w:rsid w:val="00CB129F"/>
    <w:rsid w:val="00CB463B"/>
    <w:rsid w:val="00CC139B"/>
    <w:rsid w:val="00CC715D"/>
    <w:rsid w:val="00CD20B8"/>
    <w:rsid w:val="00CD5BE4"/>
    <w:rsid w:val="00CD6AA3"/>
    <w:rsid w:val="00CF3441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2632"/>
    <w:rsid w:val="00D52E47"/>
    <w:rsid w:val="00D53D25"/>
    <w:rsid w:val="00D546AF"/>
    <w:rsid w:val="00D60053"/>
    <w:rsid w:val="00D61647"/>
    <w:rsid w:val="00D713B6"/>
    <w:rsid w:val="00D72AF0"/>
    <w:rsid w:val="00D77A63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0546"/>
    <w:rsid w:val="00DD1632"/>
    <w:rsid w:val="00DD693F"/>
    <w:rsid w:val="00DD7557"/>
    <w:rsid w:val="00E01FD7"/>
    <w:rsid w:val="00E11AF7"/>
    <w:rsid w:val="00E33C41"/>
    <w:rsid w:val="00E37DB7"/>
    <w:rsid w:val="00E42271"/>
    <w:rsid w:val="00E42745"/>
    <w:rsid w:val="00E44585"/>
    <w:rsid w:val="00E475E1"/>
    <w:rsid w:val="00E50725"/>
    <w:rsid w:val="00E52030"/>
    <w:rsid w:val="00E576F8"/>
    <w:rsid w:val="00E62B5A"/>
    <w:rsid w:val="00E62F07"/>
    <w:rsid w:val="00E66E08"/>
    <w:rsid w:val="00E719B6"/>
    <w:rsid w:val="00E76549"/>
    <w:rsid w:val="00E76BBF"/>
    <w:rsid w:val="00E776D4"/>
    <w:rsid w:val="00E82CDC"/>
    <w:rsid w:val="00E8699A"/>
    <w:rsid w:val="00E90505"/>
    <w:rsid w:val="00E97045"/>
    <w:rsid w:val="00EA11E1"/>
    <w:rsid w:val="00EA4FAE"/>
    <w:rsid w:val="00EC7FD7"/>
    <w:rsid w:val="00ED1FF2"/>
    <w:rsid w:val="00ED221C"/>
    <w:rsid w:val="00ED38EF"/>
    <w:rsid w:val="00ED7CEC"/>
    <w:rsid w:val="00EE0B96"/>
    <w:rsid w:val="00EE4447"/>
    <w:rsid w:val="00EE48A3"/>
    <w:rsid w:val="00EE4E6C"/>
    <w:rsid w:val="00EE6FF0"/>
    <w:rsid w:val="00EF6DA4"/>
    <w:rsid w:val="00F10732"/>
    <w:rsid w:val="00F14641"/>
    <w:rsid w:val="00F159EB"/>
    <w:rsid w:val="00F24344"/>
    <w:rsid w:val="00F3005A"/>
    <w:rsid w:val="00F3562D"/>
    <w:rsid w:val="00F40E20"/>
    <w:rsid w:val="00F44EC4"/>
    <w:rsid w:val="00F51C9B"/>
    <w:rsid w:val="00F53F81"/>
    <w:rsid w:val="00F55BC6"/>
    <w:rsid w:val="00F62D8E"/>
    <w:rsid w:val="00F6518B"/>
    <w:rsid w:val="00F6754F"/>
    <w:rsid w:val="00F71361"/>
    <w:rsid w:val="00F76749"/>
    <w:rsid w:val="00F80EB2"/>
    <w:rsid w:val="00F81D4A"/>
    <w:rsid w:val="00F83E73"/>
    <w:rsid w:val="00F83F47"/>
    <w:rsid w:val="00F86254"/>
    <w:rsid w:val="00F87001"/>
    <w:rsid w:val="00F92B0E"/>
    <w:rsid w:val="00FA00E8"/>
    <w:rsid w:val="00FA08EF"/>
    <w:rsid w:val="00FB5EE7"/>
    <w:rsid w:val="00FB6ACE"/>
    <w:rsid w:val="00FB74FB"/>
    <w:rsid w:val="00FC4059"/>
    <w:rsid w:val="00FC775E"/>
    <w:rsid w:val="00FD5ED0"/>
    <w:rsid w:val="00FE4698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5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3736A2E1-712B-451B-9B97-5B3718DF8F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6</TotalTime>
  <Pages>7</Pages>
  <Words>397</Words>
  <Characters>2349</Characters>
  <Application>Microsoft Office Word</Application>
  <DocSecurity>0</DocSecurity>
  <Lines>19</Lines>
  <Paragraphs>5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537</cp:revision>
  <cp:lastPrinted>2020-02-18T21:17:00Z</cp:lastPrinted>
  <dcterms:created xsi:type="dcterms:W3CDTF">2019-09-14T18:20:00Z</dcterms:created>
  <dcterms:modified xsi:type="dcterms:W3CDTF">2020-02-18T2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